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Yunbo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CECC562" w:rsidR="0048087F" w:rsidRPr="00FD0CDE" w:rsidRDefault="00B86562" w:rsidP="009008D2">
      <w:pPr>
        <w:pStyle w:val="af"/>
        <w:numPr>
          <w:ilvl w:val="0"/>
          <w:numId w:val="1"/>
        </w:numPr>
        <w:ind w:leftChars="0"/>
        <w:jc w:val="both"/>
      </w:pPr>
      <w:ins w:id="0" w:author="Ming Gan" w:date="2021-03-15T15:57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>ev</w:t>
        </w:r>
      </w:ins>
      <w:ins w:id="1" w:author="Ming Gan" w:date="2021-03-15T16:05:00Z">
        <w:r w:rsidR="00017980">
          <w:rPr>
            <w:rFonts w:eastAsia="宋体"/>
            <w:lang w:eastAsia="zh-CN"/>
          </w:rPr>
          <w:t xml:space="preserve"> 4</w:t>
        </w:r>
      </w:ins>
      <w:ins w:id="2" w:author="Ming Gan" w:date="2021-03-15T15:57:00Z">
        <w:r>
          <w:rPr>
            <w:rFonts w:eastAsia="宋体"/>
            <w:lang w:eastAsia="zh-CN"/>
          </w:rPr>
          <w:t>: Some change according to the offline discussion with Abhi</w:t>
        </w:r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Lauren</w:t>
        </w:r>
      </w:ins>
      <w:ins w:id="3" w:author="Ming Gan" w:date="2021-03-15T16:06:00Z">
        <w:r w:rsidR="00DA335A">
          <w:rPr>
            <w:rFonts w:eastAsia="宋体" w:hint="eastAsia"/>
            <w:lang w:eastAsia="zh-CN"/>
          </w:rPr>
          <w:t>,</w:t>
        </w:r>
      </w:ins>
      <w:bookmarkStart w:id="4" w:name="_GoBack"/>
      <w:bookmarkEnd w:id="4"/>
      <w:ins w:id="5" w:author="Ming Gan" w:date="2021-03-15T15:57:00Z">
        <w:r>
          <w:rPr>
            <w:rFonts w:eastAsia="宋体"/>
            <w:lang w:eastAsia="zh-CN"/>
          </w:rPr>
          <w:t xml:space="preserve"> Young Hoon and so on</w:t>
        </w:r>
      </w:ins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2C352A7A" w14:textId="05FF1C02" w:rsidR="00223E90" w:rsidRPr="00FD0CDE" w:rsidDel="00157E29" w:rsidRDefault="00223E90" w:rsidP="00223E90">
      <w:pPr>
        <w:jc w:val="both"/>
        <w:rPr>
          <w:del w:id="6" w:author="Ming Gan" w:date="2021-03-05T20:33:00Z"/>
          <w:sz w:val="22"/>
          <w:szCs w:val="22"/>
        </w:rPr>
      </w:pPr>
      <w:del w:id="7" w:author="Ming Gan" w:date="2021-03-05T20:33:00Z">
        <w:r w:rsidRPr="00FD0CDE" w:rsidDel="00157E29">
          <w:rPr>
            <w:sz w:val="22"/>
            <w:szCs w:val="22"/>
          </w:rPr>
          <w:delText xml:space="preserve">An EHT STA may negotiate individual TWT agreements with another EHT STA as defined in 10.47.1 (TWT overview) and 26.8.2 (Individual TWT agreements). </w:delText>
        </w:r>
      </w:del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3F48B159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</w:t>
      </w:r>
      <w:del w:id="8" w:author="Ming Gan" w:date="2021-03-10T16:06:00Z">
        <w:r w:rsidRPr="00FD0CDE" w:rsidDel="006449D9">
          <w:rPr>
            <w:sz w:val="22"/>
            <w:szCs w:val="22"/>
          </w:rPr>
          <w:delText xml:space="preserve">EHT </w:delText>
        </w:r>
      </w:del>
      <w:del w:id="9" w:author="Ming Gan" w:date="2021-03-05T17:02:00Z">
        <w:r w:rsidR="00850660" w:rsidDel="00A05028">
          <w:rPr>
            <w:sz w:val="22"/>
            <w:szCs w:val="22"/>
          </w:rPr>
          <w:delText xml:space="preserve">non-AP </w:delText>
        </w:r>
      </w:del>
      <w:r w:rsidRPr="00FD0CDE">
        <w:rPr>
          <w:sz w:val="22"/>
          <w:szCs w:val="22"/>
        </w:rPr>
        <w:t xml:space="preserve">STA </w:t>
      </w:r>
      <w:del w:id="10" w:author="Ming Gan" w:date="2021-03-05T17:15:00Z">
        <w:r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ins w:id="11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liated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r w:rsidRPr="00FD0CDE">
        <w:rPr>
          <w:rFonts w:eastAsia="宋体"/>
          <w:sz w:val="22"/>
          <w:szCs w:val="22"/>
          <w:lang w:eastAsia="zh-CN"/>
        </w:rPr>
        <w:t xml:space="preserve">a </w:t>
      </w:r>
      <w:del w:id="12" w:author="Ming Gan" w:date="2021-03-05T17:02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may negotiate individual TWT agreements with </w:t>
      </w:r>
      <w:del w:id="13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 EHT AP</w:delText>
        </w:r>
      </w:del>
      <w:ins w:id="14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STA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15" w:author="Ming Gan" w:date="2021-03-05T17:15:00Z">
        <w:r w:rsidR="00657D37"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ins w:id="16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iliated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del w:id="17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</w:delText>
        </w:r>
      </w:del>
      <w:ins w:id="18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19" w:author="Ming Gan" w:date="2021-03-05T17:02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AP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</w:p>
    <w:p w14:paraId="2457C6D8" w14:textId="0CC381E7" w:rsidR="00657D37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ins w:id="20" w:author="Cariou, Laurent" w:date="2021-03-05T19:38:00Z"/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he </w:t>
      </w:r>
      <w:del w:id="21" w:author="Ming Gan" w:date="2021-03-05T17:03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>EHT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 non-AP</w:delText>
        </w:r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STA</w:t>
      </w:r>
      <w:ins w:id="22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23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24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 requested for </w:t>
      </w:r>
      <w:del w:id="25" w:author="Cariou, Laurent" w:date="2021-03-05T19:32:00Z">
        <w:r w:rsidR="00657D37" w:rsidRPr="00FD0CDE" w:rsidDel="003E563F">
          <w:rPr>
            <w:rFonts w:eastAsia="宋体"/>
            <w:sz w:val="22"/>
            <w:szCs w:val="22"/>
            <w:lang w:eastAsia="zh-CN"/>
          </w:rPr>
          <w:delText xml:space="preserve">a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TWT agreement setup</w:t>
      </w:r>
      <w:r w:rsidRPr="00FD0CDE"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with a value of Request TWT, Suggest TWT or Demand TWT in the TWT Command field and with the TWT Request field equal to 1</w:t>
      </w:r>
      <w:ins w:id="26" w:author="Cariou, Laurent" w:date="2021-03-05T19:38:00Z">
        <w:r w:rsidR="003E563F">
          <w:rPr>
            <w:rFonts w:eastAsia="宋体"/>
            <w:sz w:val="22"/>
            <w:szCs w:val="22"/>
            <w:lang w:eastAsia="zh-CN"/>
          </w:rPr>
          <w:t>.</w:t>
        </w:r>
      </w:ins>
    </w:p>
    <w:p w14:paraId="435B28B3" w14:textId="752B32BA" w:rsidR="003E563F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ins w:id="27" w:author="Cariou, Laurent" w:date="2021-03-05T19:40:00Z"/>
          <w:rFonts w:eastAsia="宋体"/>
          <w:sz w:val="22"/>
          <w:szCs w:val="22"/>
          <w:lang w:eastAsia="zh-CN"/>
        </w:rPr>
      </w:pPr>
      <w:ins w:id="28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If </w:t>
        </w:r>
      </w:ins>
      <w:ins w:id="29" w:author="Cariou, Laurent" w:date="2021-03-05T19:40:00Z">
        <w:r>
          <w:rPr>
            <w:rFonts w:eastAsia="宋体"/>
            <w:sz w:val="22"/>
            <w:szCs w:val="22"/>
            <w:lang w:eastAsia="zh-CN"/>
          </w:rPr>
          <w:t>one</w:t>
        </w:r>
      </w:ins>
      <w:ins w:id="30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 link is indicated</w:t>
        </w:r>
      </w:ins>
      <w:ins w:id="31" w:author="Cariou, Laurent" w:date="2021-03-05T19:39:00Z">
        <w:r>
          <w:rPr>
            <w:rFonts w:eastAsia="宋体"/>
            <w:sz w:val="22"/>
            <w:szCs w:val="22"/>
            <w:lang w:eastAsia="zh-CN"/>
          </w:rPr>
          <w:t>, a TWT agreement is requested for the STA operating on th</w:t>
        </w:r>
      </w:ins>
      <w:ins w:id="32" w:author="Cariou, Laurent" w:date="2021-03-05T19:40:00Z">
        <w:r>
          <w:rPr>
            <w:rFonts w:eastAsia="宋体"/>
            <w:sz w:val="22"/>
            <w:szCs w:val="22"/>
            <w:lang w:eastAsia="zh-CN"/>
          </w:rPr>
          <w:t>at link.</w:t>
        </w:r>
      </w:ins>
    </w:p>
    <w:p w14:paraId="15CAE0D1" w14:textId="61D56A81" w:rsidR="003E563F" w:rsidRPr="00FD0CDE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ins w:id="33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If multiple links are indicated, </w:t>
        </w:r>
      </w:ins>
      <w:ins w:id="34" w:author="Cariou, Laurent" w:date="2021-03-05T19:41:00Z">
        <w:r>
          <w:rPr>
            <w:rFonts w:eastAsia="宋体"/>
            <w:sz w:val="22"/>
            <w:szCs w:val="22"/>
            <w:lang w:eastAsia="zh-CN"/>
          </w:rPr>
          <w:t>multiple</w:t>
        </w:r>
      </w:ins>
      <w:ins w:id="35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TWT agreement</w:t>
        </w:r>
      </w:ins>
      <w:ins w:id="36" w:author="Cariou, Laurent" w:date="2021-03-05T19:41:00Z">
        <w:r>
          <w:rPr>
            <w:rFonts w:eastAsia="宋体"/>
            <w:sz w:val="22"/>
            <w:szCs w:val="22"/>
            <w:lang w:eastAsia="zh-CN"/>
          </w:rPr>
          <w:t>s</w:t>
        </w:r>
      </w:ins>
      <w:ins w:id="37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38" w:author="Cariou, Laurent" w:date="2021-03-05T19:41:00Z">
        <w:r>
          <w:rPr>
            <w:rFonts w:eastAsia="宋体"/>
            <w:sz w:val="22"/>
            <w:szCs w:val="22"/>
            <w:lang w:eastAsia="zh-CN"/>
          </w:rPr>
          <w:t>are</w:t>
        </w:r>
      </w:ins>
      <w:ins w:id="39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requested </w:t>
        </w:r>
      </w:ins>
      <w:ins w:id="40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with the same </w:t>
        </w:r>
      </w:ins>
      <w:ins w:id="41" w:author="Ming Gan" w:date="2021-03-10T16:16:00Z">
        <w:r w:rsidR="001D738B">
          <w:rPr>
            <w:rFonts w:eastAsia="宋体"/>
            <w:sz w:val="22"/>
            <w:szCs w:val="22"/>
            <w:lang w:eastAsia="zh-CN"/>
          </w:rPr>
          <w:t xml:space="preserve">TWT </w:t>
        </w:r>
      </w:ins>
      <w:ins w:id="42" w:author="Cariou, Laurent" w:date="2021-03-05T19:41:00Z">
        <w:r>
          <w:rPr>
            <w:rFonts w:eastAsia="宋体"/>
            <w:sz w:val="22"/>
            <w:szCs w:val="22"/>
            <w:lang w:eastAsia="zh-CN"/>
          </w:rPr>
          <w:t>parameters</w:t>
        </w:r>
      </w:ins>
      <w:ins w:id="43" w:author="Cariou, Laurent" w:date="2021-03-05T19:42:00Z">
        <w:r>
          <w:rPr>
            <w:rFonts w:eastAsia="宋体"/>
            <w:sz w:val="22"/>
            <w:szCs w:val="22"/>
            <w:lang w:eastAsia="zh-CN"/>
          </w:rPr>
          <w:t>, one</w:t>
        </w:r>
      </w:ins>
      <w:ins w:id="44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45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for </w:t>
        </w:r>
      </w:ins>
      <w:ins w:id="46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each of </w:t>
        </w:r>
      </w:ins>
      <w:ins w:id="47" w:author="Cariou, Laurent" w:date="2021-03-05T19:41:00Z">
        <w:r>
          <w:rPr>
            <w:rFonts w:eastAsia="宋体"/>
            <w:sz w:val="22"/>
            <w:szCs w:val="22"/>
            <w:lang w:eastAsia="zh-CN"/>
          </w:rPr>
          <w:t>the STAs</w:t>
        </w:r>
      </w:ins>
      <w:ins w:id="48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 that are operating on the indicated links</w:t>
        </w:r>
      </w:ins>
    </w:p>
    <w:p w14:paraId="11FA1943" w14:textId="6970CE65" w:rsidR="00657D37" w:rsidRDefault="00FD0CDE" w:rsidP="006449D9">
      <w:pPr>
        <w:pStyle w:val="af"/>
        <w:numPr>
          <w:ilvl w:val="0"/>
          <w:numId w:val="1"/>
        </w:numPr>
        <w:ind w:leftChars="0"/>
        <w:jc w:val="both"/>
        <w:rPr>
          <w:ins w:id="49" w:author="Cariou, Laurent" w:date="2021-03-05T19:43:00Z"/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</w:t>
      </w:r>
      <w:del w:id="50" w:author="Ming Gan" w:date="2021-03-05T17:03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 xml:space="preserve"> EHT AP</w:delText>
        </w:r>
      </w:del>
      <w:ins w:id="51" w:author="Ming Gan" w:date="2021-03-05T17:03:00Z">
        <w:r w:rsidR="00A05028">
          <w:rPr>
            <w:rFonts w:eastAsia="宋体" w:hint="eastAsia"/>
            <w:sz w:val="22"/>
            <w:szCs w:val="22"/>
            <w:lang w:eastAsia="zh-CN"/>
          </w:rPr>
          <w:t>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52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53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54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55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other </w:t>
        </w:r>
      </w:ins>
      <w:ins w:id="56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57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50660">
        <w:rPr>
          <w:rFonts w:eastAsia="宋体"/>
          <w:sz w:val="22"/>
          <w:szCs w:val="22"/>
          <w:lang w:eastAsia="zh-CN"/>
        </w:rPr>
        <w:t>indicate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the </w:t>
      </w:r>
      <w:r w:rsidR="00657D37" w:rsidRPr="00FD0CDE">
        <w:rPr>
          <w:rFonts w:eastAsia="宋体"/>
          <w:sz w:val="22"/>
          <w:szCs w:val="22"/>
          <w:lang w:eastAsia="zh-CN"/>
        </w:rPr>
        <w:t>link(s)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 xml:space="preserve">in the TWT element of the </w:t>
      </w:r>
      <w:del w:id="58" w:author="Ming Gan" w:date="2021-03-05T20:34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59" w:author="Ming Gan" w:date="2021-03-05T20:34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 xml:space="preserve">frame (such as TWT Setup frame) </w:t>
      </w:r>
      <w:r w:rsidR="00850660">
        <w:rPr>
          <w:rFonts w:eastAsia="宋体"/>
          <w:sz w:val="22"/>
          <w:szCs w:val="22"/>
          <w:lang w:eastAsia="zh-CN"/>
        </w:rPr>
        <w:t xml:space="preserve">with </w:t>
      </w:r>
      <w:r w:rsidRPr="00FD0CDE">
        <w:rPr>
          <w:rFonts w:eastAsia="宋体"/>
          <w:sz w:val="22"/>
          <w:szCs w:val="22"/>
          <w:lang w:eastAsia="zh-CN"/>
        </w:rPr>
        <w:t>a value of Accept TWT, Alternate TWT, Dictate TWT or Reject TWT in the TWT Command field and with the TWT Request field equal to 0 as a response</w:t>
      </w:r>
      <w:ins w:id="60" w:author="Ming Gan" w:date="2021-03-10T15:56:00Z">
        <w:r w:rsidR="006449D9">
          <w:rPr>
            <w:rFonts w:eastAsia="宋体" w:hint="eastAsia"/>
            <w:sz w:val="22"/>
            <w:szCs w:val="22"/>
            <w:lang w:eastAsia="zh-CN"/>
          </w:rPr>
          <w:t>.</w:t>
        </w:r>
        <w:r w:rsidR="006449D9">
          <w:rPr>
            <w:rFonts w:eastAsia="宋体"/>
            <w:sz w:val="22"/>
            <w:szCs w:val="22"/>
            <w:lang w:eastAsia="zh-CN"/>
          </w:rPr>
          <w:t xml:space="preserve"> The link</w:t>
        </w:r>
      </w:ins>
      <w:ins w:id="61" w:author="Ming Gan" w:date="2021-03-10T15:57:00Z">
        <w:r w:rsidR="006449D9">
          <w:rPr>
            <w:rFonts w:eastAsia="宋体" w:hint="eastAsia"/>
            <w:sz w:val="22"/>
            <w:szCs w:val="22"/>
            <w:lang w:eastAsia="zh-CN"/>
          </w:rPr>
          <w:t>(</w:t>
        </w:r>
        <w:r w:rsidR="006449D9">
          <w:rPr>
            <w:rFonts w:eastAsia="宋体"/>
            <w:sz w:val="22"/>
            <w:szCs w:val="22"/>
            <w:lang w:eastAsia="zh-CN"/>
          </w:rPr>
          <w:t>s) in the TWT element</w:t>
        </w:r>
      </w:ins>
      <w:ins w:id="62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 sent by the other STA affiliated with other STA MLD</w:t>
        </w:r>
      </w:ins>
      <w:ins w:id="63" w:author="Ming Gan" w:date="2021-03-10T15:57:00Z">
        <w:r w:rsid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4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if it is</w:t>
        </w:r>
      </w:ins>
      <w:ins w:id="65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6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not un</w:t>
        </w:r>
      </w:ins>
      <w:ins w:id="67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solicited response </w:t>
        </w:r>
      </w:ins>
      <w:ins w:id="68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shall be the same as </w:t>
        </w:r>
      </w:ins>
      <w:ins w:id="69" w:author="Ming Gan" w:date="2021-03-10T16:12:00Z">
        <w:r w:rsidR="005D651F">
          <w:rPr>
            <w:rFonts w:eastAsia="宋体"/>
            <w:sz w:val="22"/>
            <w:szCs w:val="22"/>
            <w:lang w:eastAsia="zh-CN"/>
          </w:rPr>
          <w:t>t</w:t>
        </w:r>
      </w:ins>
      <w:ins w:id="70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>he link(s)</w:t>
        </w:r>
      </w:ins>
      <w:ins w:id="71" w:author="Ming Gan" w:date="2021-03-10T16:10:00Z">
        <w:r w:rsidR="005D651F">
          <w:rPr>
            <w:rFonts w:eastAsia="宋体"/>
            <w:sz w:val="22"/>
            <w:szCs w:val="22"/>
            <w:lang w:eastAsia="zh-CN"/>
          </w:rPr>
          <w:t xml:space="preserve"> in</w:t>
        </w:r>
      </w:ins>
      <w:ins w:id="72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3" w:author="Ming Gan" w:date="2021-03-10T16:00:00Z">
        <w:r w:rsidR="006449D9">
          <w:rPr>
            <w:rFonts w:eastAsia="宋体"/>
            <w:sz w:val="22"/>
            <w:szCs w:val="22"/>
            <w:lang w:eastAsia="zh-CN"/>
          </w:rPr>
          <w:t>the TWT element</w:t>
        </w:r>
      </w:ins>
      <w:ins w:id="74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5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received from</w:t>
        </w:r>
      </w:ins>
      <w:ins w:id="76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the STA </w:t>
        </w:r>
      </w:ins>
      <w:ins w:id="77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affiliated the MLD</w:t>
        </w:r>
      </w:ins>
      <w:ins w:id="78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>.</w:t>
        </w:r>
      </w:ins>
    </w:p>
    <w:p w14:paraId="730BD048" w14:textId="2DEB3D7A" w:rsidR="008359EB" w:rsidRPr="008359EB" w:rsidDel="008359EB" w:rsidRDefault="008359EB" w:rsidP="008359EB">
      <w:pPr>
        <w:jc w:val="both"/>
        <w:rPr>
          <w:del w:id="79" w:author="Cariou, Laurent" w:date="2021-03-05T19:44:00Z"/>
          <w:rFonts w:eastAsia="宋体"/>
          <w:sz w:val="22"/>
          <w:szCs w:val="22"/>
          <w:lang w:eastAsia="zh-CN"/>
        </w:rPr>
      </w:pPr>
    </w:p>
    <w:p w14:paraId="7EE79AA1" w14:textId="77777777" w:rsidR="008359EB" w:rsidRPr="00F36419" w:rsidRDefault="008359EB" w:rsidP="00705E11">
      <w:pPr>
        <w:jc w:val="both"/>
        <w:rPr>
          <w:rFonts w:eastAsia="宋体"/>
          <w:sz w:val="22"/>
          <w:szCs w:val="22"/>
          <w:lang w:val="en-US" w:eastAsia="zh-CN"/>
        </w:rPr>
      </w:pPr>
    </w:p>
    <w:p w14:paraId="79363FB0" w14:textId="616482B9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 xml:space="preserve">During the negotiation of TWT agreements, </w:t>
      </w:r>
      <w:del w:id="80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an EHT 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ins w:id="81" w:author="Ming Gan" w:date="2021-03-05T17:05:00Z">
        <w:r w:rsidR="00A05028">
          <w:rPr>
            <w:rFonts w:eastAsia="宋体"/>
            <w:sz w:val="22"/>
            <w:szCs w:val="22"/>
            <w:lang w:eastAsia="zh-CN"/>
          </w:rPr>
          <w:t xml:space="preserve">a </w:t>
        </w:r>
      </w:ins>
      <w:ins w:id="82" w:author="Ming Gan" w:date="2021-03-05T20:42:00Z">
        <w:r w:rsidR="00901D01">
          <w:rPr>
            <w:rFonts w:eastAsia="宋体"/>
            <w:sz w:val="22"/>
            <w:szCs w:val="22"/>
            <w:lang w:eastAsia="zh-CN"/>
          </w:rPr>
          <w:t>TWT reques</w:t>
        </w:r>
      </w:ins>
      <w:ins w:id="83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ting </w:t>
        </w:r>
      </w:ins>
      <w:r w:rsidRPr="00FD0CDE">
        <w:rPr>
          <w:rFonts w:eastAsia="宋体"/>
          <w:sz w:val="22"/>
          <w:szCs w:val="22"/>
          <w:lang w:eastAsia="zh-CN"/>
        </w:rPr>
        <w:t xml:space="preserve">STA </w:t>
      </w:r>
      <w:del w:id="84" w:author="Ming Gan" w:date="2021-03-05T20:43:00Z">
        <w:r w:rsidRPr="00FD0CDE" w:rsidDel="00901D01">
          <w:rPr>
            <w:rFonts w:eastAsia="宋体"/>
            <w:sz w:val="22"/>
            <w:szCs w:val="22"/>
            <w:lang w:eastAsia="zh-CN"/>
          </w:rPr>
          <w:delText>of</w:delText>
        </w:r>
      </w:del>
      <w:ins w:id="85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>affiliated with</w:t>
        </w:r>
      </w:ins>
      <w:r w:rsidRPr="00FD0CDE">
        <w:rPr>
          <w:rFonts w:eastAsia="宋体"/>
          <w:sz w:val="22"/>
          <w:szCs w:val="22"/>
          <w:lang w:eastAsia="zh-CN"/>
        </w:rPr>
        <w:t xml:space="preserve"> a </w:t>
      </w:r>
      <w:del w:id="86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 xml:space="preserve">MLD </w:t>
      </w:r>
      <w:ins w:id="87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and a TWT responding STA affiliated with a MLD </w:t>
        </w:r>
      </w:ins>
      <w:r w:rsidRPr="00FD0CDE">
        <w:rPr>
          <w:rFonts w:eastAsia="宋体"/>
          <w:sz w:val="22"/>
          <w:szCs w:val="22"/>
          <w:lang w:eastAsia="zh-CN"/>
        </w:rPr>
        <w:t xml:space="preserve">may indicate different link(s) in each TWT element if there are more than one TWT element in the </w:t>
      </w:r>
      <w:del w:id="88" w:author="Ming Gan" w:date="2021-03-05T20:33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89" w:author="Ming Gan" w:date="2021-03-05T20:33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>frame.</w:t>
      </w:r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0EE629D4" w14:textId="3DB581F3" w:rsidR="00121656" w:rsidRPr="00FD0CDE" w:rsidDel="00A05028" w:rsidRDefault="00121656" w:rsidP="00121656">
      <w:pPr>
        <w:jc w:val="both"/>
        <w:rPr>
          <w:del w:id="90" w:author="Ming Gan" w:date="2021-03-05T17:04:00Z"/>
          <w:rFonts w:eastAsia="宋体"/>
          <w:sz w:val="22"/>
          <w:szCs w:val="22"/>
          <w:lang w:eastAsia="zh-CN"/>
        </w:rPr>
      </w:pPr>
      <w:del w:id="91" w:author="Ming Gan" w:date="2021-03-05T17:04:00Z">
        <w:r w:rsidRPr="00FD0CDE" w:rsidDel="00A05028">
          <w:rPr>
            <w:rFonts w:eastAsia="宋体"/>
            <w:sz w:val="22"/>
            <w:szCs w:val="22"/>
            <w:lang w:eastAsia="zh-CN"/>
          </w:rPr>
          <w:lastRenderedPageBreak/>
          <w:delText xml:space="preserve">During the negotiation of TWT agreements, an EHT </w:delText>
        </w:r>
        <w:r w:rsidDel="00A05028">
          <w:rPr>
            <w:rFonts w:eastAsia="宋体" w:hint="eastAsia"/>
            <w:sz w:val="22"/>
            <w:szCs w:val="22"/>
            <w:lang w:eastAsia="zh-CN"/>
          </w:rPr>
          <w:delText>AP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 of a</w:delText>
        </w:r>
        <w:r w:rsidDel="00A05028">
          <w:rPr>
            <w:rFonts w:eastAsia="宋体"/>
            <w:sz w:val="22"/>
            <w:szCs w:val="22"/>
            <w:lang w:eastAsia="zh-CN"/>
          </w:rPr>
          <w:delText xml:space="preserve">n 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>AP MLD may indicate different link(s) in each TWT element if there are more than one TWT element in the management frame.</w:delText>
        </w:r>
      </w:del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7E9B2EFD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xample of TWT </w:t>
      </w:r>
      <w:r w:rsidR="00551462" w:rsidRPr="00FD0CDE">
        <w:rPr>
          <w:sz w:val="22"/>
          <w:szCs w:val="22"/>
        </w:rPr>
        <w:t>agreements negotiation between two MLDs is</w:t>
      </w:r>
      <w:r w:rsidRPr="00FD0CDE">
        <w:rPr>
          <w:sz w:val="22"/>
          <w:szCs w:val="22"/>
        </w:rPr>
        <w:t xml:space="preserve"> 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Pr="00FD0CDE">
        <w:rPr>
          <w:sz w:val="22"/>
          <w:szCs w:val="22"/>
        </w:rPr>
        <w:t>).</w:t>
      </w:r>
    </w:p>
    <w:p w14:paraId="70054A8E" w14:textId="77777777" w:rsidR="00FC4238" w:rsidRPr="00FD0CDE" w:rsidRDefault="00FC4238" w:rsidP="00223E90">
      <w:pPr>
        <w:jc w:val="both"/>
        <w:rPr>
          <w:sz w:val="20"/>
        </w:rPr>
      </w:pPr>
    </w:p>
    <w:p w14:paraId="5977CA13" w14:textId="77777777" w:rsidR="00551462" w:rsidRPr="00FD0CDE" w:rsidRDefault="00551462" w:rsidP="00223E90">
      <w:pPr>
        <w:jc w:val="both"/>
        <w:rPr>
          <w:sz w:val="20"/>
        </w:rPr>
      </w:pPr>
    </w:p>
    <w:p w14:paraId="5832D22C" w14:textId="44DD2141" w:rsidR="00551462" w:rsidRPr="00FD0CDE" w:rsidRDefault="006449D9" w:rsidP="00551462">
      <w:pPr>
        <w:pStyle w:val="T"/>
      </w:pPr>
      <w:r w:rsidRPr="00FD0CDE"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15.2pt" o:ole="">
            <v:imagedata r:id="rId8" o:title=""/>
          </v:shape>
          <o:OLEObject Type="Embed" ProgID="Visio.Drawing.15" ShapeID="_x0000_i1025" DrawAspect="Content" ObjectID="_1677329663" r:id="rId9"/>
        </w:object>
      </w:r>
    </w:p>
    <w:p w14:paraId="30B5C5F1" w14:textId="55E113B7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 xml:space="preserve">Figure 35-x – Example of </w:t>
      </w:r>
      <w:r w:rsidRPr="00FD0CDE">
        <w:rPr>
          <w:sz w:val="22"/>
          <w:szCs w:val="22"/>
        </w:rPr>
        <w:t>TWT agreements negotiation</w:t>
      </w:r>
    </w:p>
    <w:p w14:paraId="63903303" w14:textId="77777777" w:rsidR="00551462" w:rsidRPr="00FD0CDE" w:rsidRDefault="00551462" w:rsidP="00223E90">
      <w:pPr>
        <w:jc w:val="both"/>
        <w:rPr>
          <w:sz w:val="20"/>
        </w:rPr>
      </w:pPr>
    </w:p>
    <w:p w14:paraId="29C0F133" w14:textId="5C93CA1E" w:rsidR="00F36419" w:rsidRPr="00F151CB" w:rsidRDefault="00551462" w:rsidP="00223E90">
      <w:pPr>
        <w:jc w:val="both"/>
        <w:rPr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="0060797E" w:rsidRPr="00F151CB">
        <w:rPr>
          <w:rFonts w:eastAsia="宋体"/>
          <w:sz w:val="22"/>
          <w:szCs w:val="22"/>
          <w:lang w:eastAsia="zh-CN"/>
        </w:rPr>
        <w:t>a</w:t>
      </w:r>
      <w:r w:rsidR="0060797E" w:rsidRPr="00F151CB">
        <w:rPr>
          <w:sz w:val="22"/>
          <w:szCs w:val="22"/>
        </w:rPr>
        <w:t xml:space="preserve"> TWT element in a TWT set</w:t>
      </w:r>
      <w:r w:rsidR="00DD149E" w:rsidRPr="00F151CB">
        <w:rPr>
          <w:sz w:val="22"/>
          <w:szCs w:val="22"/>
        </w:rPr>
        <w:t>up frame</w:t>
      </w:r>
      <w:r w:rsidRPr="00F151CB">
        <w:rPr>
          <w:sz w:val="22"/>
          <w:szCs w:val="22"/>
        </w:rPr>
        <w:t xml:space="preserve"> to AP 1 affiliated with the AP MLD. </w:t>
      </w:r>
      <w:r w:rsidR="00DD149E" w:rsidRPr="00F151CB">
        <w:rPr>
          <w:sz w:val="22"/>
          <w:szCs w:val="22"/>
        </w:rPr>
        <w:t>The TWT element</w:t>
      </w:r>
      <w:r w:rsidR="00F151CB" w:rsidRPr="00F151CB">
        <w:rPr>
          <w:sz w:val="22"/>
          <w:szCs w:val="22"/>
        </w:rPr>
        <w:t xml:space="preserve"> sent by non-AP STA 1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>AP 1, AP 2, and AP 3</w:t>
      </w:r>
      <w:r w:rsidR="00F36419" w:rsidRPr="00F151CB">
        <w:rPr>
          <w:sz w:val="22"/>
          <w:szCs w:val="22"/>
        </w:rPr>
        <w:t xml:space="preserve"> to request three links to be setup</w:t>
      </w:r>
      <w:r w:rsidR="00F151CB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TWT agreement</w:t>
      </w:r>
      <w:r w:rsidR="00F151CB" w:rsidRPr="00F151CB">
        <w:rPr>
          <w:sz w:val="22"/>
          <w:szCs w:val="22"/>
        </w:rPr>
        <w:t>s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(one link between AP 1 and non-AP STA 1, one link between AP 2 and non-AP STA 2, and one link between AP 3 and non-AP STA 3), and is</w:t>
      </w:r>
      <w:r w:rsidR="00F151CB" w:rsidRPr="00F151CB">
        <w:rPr>
          <w:sz w:val="22"/>
          <w:szCs w:val="22"/>
        </w:rPr>
        <w:t xml:space="preserve"> with</w:t>
      </w:r>
      <w:r w:rsidR="00F36419" w:rsidRPr="00F151CB">
        <w:rPr>
          <w:sz w:val="22"/>
          <w:szCs w:val="22"/>
        </w:rPr>
        <w:t xml:space="preserve"> a value of Request TWT in the TWT Command field and with the TWT Request field equal to 1. AP 1 affiliated with the AP MLD sends </w:t>
      </w:r>
      <w:r w:rsidR="00F36419" w:rsidRPr="00F151CB">
        <w:rPr>
          <w:rFonts w:eastAsia="宋体"/>
          <w:sz w:val="22"/>
          <w:szCs w:val="22"/>
          <w:lang w:eastAsia="zh-CN"/>
        </w:rPr>
        <w:t>a</w:t>
      </w:r>
      <w:r w:rsidR="00F36419" w:rsidRPr="00F151CB">
        <w:rPr>
          <w:sz w:val="22"/>
          <w:szCs w:val="22"/>
        </w:rPr>
        <w:t xml:space="preserve"> TWT element in a TWT setup frame to non-AP STA 1 affiliated with the non-AP MLD and the TWT element </w:t>
      </w:r>
      <w:r w:rsidR="00F151CB" w:rsidRPr="00F151CB">
        <w:rPr>
          <w:sz w:val="22"/>
          <w:szCs w:val="22"/>
        </w:rPr>
        <w:t xml:space="preserve">sent by AP 1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 xml:space="preserve">AP 1, </w:t>
      </w:r>
      <w:r w:rsidR="00F36419" w:rsidRPr="00F151CB">
        <w:rPr>
          <w:sz w:val="22"/>
          <w:szCs w:val="22"/>
        </w:rPr>
        <w:t>AP</w:t>
      </w:r>
      <w:r w:rsidR="00F151CB" w:rsidRPr="00F151CB">
        <w:rPr>
          <w:sz w:val="22"/>
          <w:szCs w:val="22"/>
        </w:rPr>
        <w:t xml:space="preserve"> 2, and </w:t>
      </w:r>
      <w:r w:rsidR="00F36419" w:rsidRPr="00F151CB">
        <w:rPr>
          <w:sz w:val="22"/>
          <w:szCs w:val="22"/>
        </w:rPr>
        <w:t xml:space="preserve">AP 3 </w:t>
      </w:r>
      <w:r w:rsidR="00F151CB" w:rsidRPr="00F151CB">
        <w:rPr>
          <w:sz w:val="22"/>
          <w:szCs w:val="22"/>
        </w:rPr>
        <w:t xml:space="preserve">with </w:t>
      </w:r>
      <w:r w:rsidR="00F151CB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F151CB" w:rsidRPr="00F151CB">
        <w:rPr>
          <w:sz w:val="22"/>
          <w:szCs w:val="22"/>
        </w:rPr>
        <w:t xml:space="preserve">in the TWT Command field and with the TWT Request field equal to 0. After successful TWT agrements </w:t>
      </w:r>
      <w:r w:rsidR="00972D63" w:rsidRPr="00F151CB">
        <w:rPr>
          <w:sz w:val="22"/>
          <w:szCs w:val="22"/>
        </w:rPr>
        <w:t xml:space="preserve">setup </w:t>
      </w:r>
      <w:r w:rsidR="00F151CB" w:rsidRPr="00F151CB">
        <w:rPr>
          <w:sz w:val="22"/>
          <w:szCs w:val="22"/>
        </w:rPr>
        <w:t>on three links</w:t>
      </w:r>
      <w:r w:rsidR="006940C7">
        <w:rPr>
          <w:sz w:val="22"/>
          <w:szCs w:val="22"/>
        </w:rPr>
        <w:t>,</w:t>
      </w:r>
      <w:r w:rsidR="00D64E04">
        <w:rPr>
          <w:sz w:val="22"/>
          <w:szCs w:val="22"/>
        </w:rPr>
        <w:t xml:space="preserve"> </w:t>
      </w:r>
      <w:ins w:id="92" w:author="Cariou, Laurent" w:date="2021-03-08T15:46:00Z">
        <w:r w:rsidR="00385072">
          <w:rPr>
            <w:sz w:val="22"/>
            <w:szCs w:val="22"/>
          </w:rPr>
          <w:t xml:space="preserve">three TWT SPs with same </w:t>
        </w:r>
      </w:ins>
      <w:ins w:id="93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94" w:author="Cariou, Laurent" w:date="2021-03-08T15:46:00Z">
        <w:r w:rsidR="00385072">
          <w:rPr>
            <w:sz w:val="22"/>
            <w:szCs w:val="22"/>
          </w:rPr>
          <w:t xml:space="preserve">parameters exist on </w:t>
        </w:r>
      </w:ins>
      <w:r w:rsidR="00D64E04">
        <w:rPr>
          <w:sz w:val="22"/>
          <w:szCs w:val="22"/>
        </w:rPr>
        <w:t xml:space="preserve">these three links </w:t>
      </w:r>
      <w:del w:id="95" w:author="Cariou, Laurent" w:date="2021-03-08T15:46:00Z">
        <w:r w:rsidR="00D64E04" w:rsidDel="00385072">
          <w:rPr>
            <w:sz w:val="22"/>
            <w:szCs w:val="22"/>
          </w:rPr>
          <w:delText>share the same TWT SP</w:delText>
        </w:r>
        <w:r w:rsidR="00D64E04" w:rsidRPr="00F151CB" w:rsidDel="00385072">
          <w:rPr>
            <w:sz w:val="22"/>
            <w:szCs w:val="22"/>
          </w:rPr>
          <w:delText xml:space="preserve"> </w:delText>
        </w:r>
      </w:del>
      <w:r w:rsidR="00F151CB" w:rsidRPr="00F151CB">
        <w:rPr>
          <w:sz w:val="22"/>
          <w:szCs w:val="22"/>
        </w:rPr>
        <w:t>(link 1 between AP 1 and non-AP STA 1, link 2 between AP 2 and non-AP STA 2, and link 3 between AP 3 and non-AP STA 3).</w:t>
      </w:r>
      <w:ins w:id="96" w:author="Ming Gan" w:date="2021-03-05T15:29:00Z">
        <w:r w:rsidR="00253CE5">
          <w:rPr>
            <w:sz w:val="22"/>
            <w:szCs w:val="22"/>
          </w:rPr>
          <w:t xml:space="preserve">In another instance, </w:t>
        </w:r>
      </w:ins>
      <w:ins w:id="97" w:author="Ming Gan" w:date="2021-03-10T16:19:00Z">
        <w:r w:rsidR="00BD08CA">
          <w:rPr>
            <w:sz w:val="22"/>
            <w:szCs w:val="22"/>
          </w:rPr>
          <w:t>n</w:t>
        </w:r>
      </w:ins>
      <w:ins w:id="98" w:author="Ming Gan" w:date="2021-03-05T17:07:00Z">
        <w:r w:rsidR="00884EF7" w:rsidRPr="00F151CB">
          <w:rPr>
            <w:sz w:val="22"/>
            <w:szCs w:val="22"/>
          </w:rPr>
          <w:t xml:space="preserve">on-AP STA 1 affiliated with the non-AP MLD sends </w:t>
        </w:r>
        <w:r w:rsidR="00884EF7">
          <w:rPr>
            <w:rFonts w:eastAsia="宋体" w:hint="eastAsia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in a TWT setup frame to AP 1 affiliated with the AP MLD.</w:t>
        </w:r>
        <w:r w:rsidR="00884EF7">
          <w:rPr>
            <w:sz w:val="22"/>
            <w:szCs w:val="22"/>
          </w:rPr>
          <w:t xml:space="preserve"> </w:t>
        </w:r>
      </w:ins>
      <w:ins w:id="99" w:author="Ming Gan" w:date="2021-03-05T17:08:00Z">
        <w:r w:rsidR="00884EF7">
          <w:rPr>
            <w:sz w:val="22"/>
            <w:szCs w:val="22"/>
          </w:rPr>
          <w:t>These 3</w:t>
        </w:r>
      </w:ins>
      <w:ins w:id="100" w:author="Ming Gan" w:date="2021-03-05T17:07:00Z">
        <w:r w:rsidR="00884EF7" w:rsidRPr="00F151CB">
          <w:rPr>
            <w:sz w:val="22"/>
            <w:szCs w:val="22"/>
          </w:rPr>
          <w:t xml:space="preserve"> TWT element</w:t>
        </w:r>
      </w:ins>
      <w:ins w:id="101" w:author="Ming Gan" w:date="2021-03-05T17:08:00Z">
        <w:r w:rsidR="00884EF7">
          <w:rPr>
            <w:sz w:val="22"/>
            <w:szCs w:val="22"/>
          </w:rPr>
          <w:t>s</w:t>
        </w:r>
      </w:ins>
      <w:ins w:id="102" w:author="Ming Gan" w:date="2021-03-05T17:07:00Z">
        <w:r w:rsidR="00884EF7" w:rsidRPr="00F151CB">
          <w:rPr>
            <w:sz w:val="22"/>
            <w:szCs w:val="22"/>
          </w:rPr>
          <w:t xml:space="preserve"> sent by non-AP STA 1 </w:t>
        </w:r>
        <w:r w:rsidR="00884EF7">
          <w:rPr>
            <w:sz w:val="22"/>
            <w:szCs w:val="22"/>
          </w:rPr>
          <w:t>indicate</w:t>
        </w:r>
        <w:r w:rsidR="00884EF7" w:rsidRPr="00F151CB">
          <w:rPr>
            <w:sz w:val="22"/>
            <w:szCs w:val="22"/>
          </w:rPr>
          <w:t xml:space="preserve"> the link</w:t>
        </w:r>
      </w:ins>
      <w:ins w:id="103" w:author="Ming Gan" w:date="2021-03-05T17:08:00Z">
        <w:r w:rsidR="00884EF7">
          <w:rPr>
            <w:sz w:val="22"/>
            <w:szCs w:val="22"/>
          </w:rPr>
          <w:t>s</w:t>
        </w:r>
      </w:ins>
      <w:ins w:id="104" w:author="Ming Gan" w:date="2021-03-05T17:07:00Z">
        <w:r w:rsidR="00884EF7" w:rsidRPr="00F151CB">
          <w:rPr>
            <w:sz w:val="22"/>
            <w:szCs w:val="22"/>
          </w:rPr>
          <w:t xml:space="preserve"> of AP 1, AP 2, and AP 3 to request three links to be setup TWT agreements</w:t>
        </w:r>
      </w:ins>
      <w:ins w:id="105" w:author="Ming Gan" w:date="2021-03-05T17:08:00Z">
        <w:r w:rsidR="00884EF7">
          <w:rPr>
            <w:sz w:val="22"/>
            <w:szCs w:val="22"/>
          </w:rPr>
          <w:t xml:space="preserve">, respectively, </w:t>
        </w:r>
      </w:ins>
      <w:ins w:id="106" w:author="Ming Gan" w:date="2021-03-05T17:11:00Z">
        <w:r w:rsidR="00884EF7">
          <w:rPr>
            <w:sz w:val="22"/>
            <w:szCs w:val="22"/>
          </w:rPr>
          <w:t>have different parameter</w:t>
        </w:r>
      </w:ins>
      <w:ins w:id="107" w:author="Ming Gan" w:date="2021-03-05T17:12:00Z">
        <w:r w:rsidR="00884EF7">
          <w:rPr>
            <w:sz w:val="22"/>
            <w:szCs w:val="22"/>
          </w:rPr>
          <w:t xml:space="preserve">s, such as target wake up time, </w:t>
        </w:r>
      </w:ins>
      <w:ins w:id="108" w:author="Ming Gan" w:date="2021-03-05T17:08:00Z">
        <w:r w:rsidR="00884EF7" w:rsidRPr="00F151CB">
          <w:rPr>
            <w:sz w:val="22"/>
            <w:szCs w:val="22"/>
          </w:rPr>
          <w:t xml:space="preserve">and </w:t>
        </w:r>
      </w:ins>
      <w:ins w:id="109" w:author="Ming Gan" w:date="2021-03-05T17:12:00Z">
        <w:r w:rsidR="00884EF7">
          <w:rPr>
            <w:sz w:val="22"/>
            <w:szCs w:val="22"/>
          </w:rPr>
          <w:t>all are</w:t>
        </w:r>
      </w:ins>
      <w:ins w:id="110" w:author="Ming Gan" w:date="2021-03-05T17:08:00Z">
        <w:r w:rsidR="00884EF7" w:rsidRPr="00F151CB">
          <w:rPr>
            <w:sz w:val="22"/>
            <w:szCs w:val="22"/>
          </w:rPr>
          <w:t xml:space="preserve"> with a value of Request TWT in the TWT Command field and with the TWT Request field equal to 1</w:t>
        </w:r>
      </w:ins>
      <w:ins w:id="111" w:author="Ming Gan" w:date="2021-03-05T17:09:00Z">
        <w:r w:rsidR="00884EF7">
          <w:rPr>
            <w:sz w:val="22"/>
            <w:szCs w:val="22"/>
          </w:rPr>
          <w:t xml:space="preserve">. </w:t>
        </w:r>
        <w:r w:rsidR="00884EF7" w:rsidRPr="00F151CB">
          <w:rPr>
            <w:sz w:val="22"/>
            <w:szCs w:val="22"/>
          </w:rPr>
          <w:t xml:space="preserve">AP 1 affiliated with the AP MLD sends </w:t>
        </w:r>
        <w:r w:rsidR="00884EF7">
          <w:rPr>
            <w:rFonts w:eastAsia="宋体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</w:ins>
      <w:ins w:id="112" w:author="Ming Gan" w:date="2021-03-05T20:35:00Z">
        <w:r w:rsidR="00157E29">
          <w:rPr>
            <w:sz w:val="22"/>
            <w:szCs w:val="22"/>
          </w:rPr>
          <w:t>s</w:t>
        </w:r>
      </w:ins>
      <w:ins w:id="113" w:author="Ming Gan" w:date="2021-03-05T17:09:00Z">
        <w:r w:rsidR="00884EF7" w:rsidRPr="00F151CB">
          <w:rPr>
            <w:sz w:val="22"/>
            <w:szCs w:val="22"/>
          </w:rPr>
          <w:t xml:space="preserve"> in a TWT setup frame to non-AP STA 1 affiliated with the non-AP MLD and th</w:t>
        </w:r>
        <w:r w:rsidR="00884EF7">
          <w:rPr>
            <w:sz w:val="22"/>
            <w:szCs w:val="22"/>
          </w:rPr>
          <w:t>ese 3</w:t>
        </w:r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sent by AP 1 indicate the links of AP 1, AP 2, and AP 3 </w:t>
        </w:r>
      </w:ins>
      <w:ins w:id="114" w:author="Ming Gan" w:date="2021-03-05T17:10:00Z">
        <w:r w:rsidR="00884EF7">
          <w:rPr>
            <w:sz w:val="22"/>
            <w:szCs w:val="22"/>
          </w:rPr>
          <w:t>respectively</w:t>
        </w:r>
      </w:ins>
      <w:ins w:id="115" w:author="Ming Gan" w:date="2021-03-05T17:13:00Z">
        <w:r w:rsidR="00884EF7">
          <w:rPr>
            <w:rFonts w:ascii="宋体" w:eastAsia="宋体" w:hAnsi="宋体"/>
            <w:sz w:val="22"/>
            <w:szCs w:val="22"/>
            <w:lang w:eastAsia="zh-CN"/>
          </w:rPr>
          <w:t>,</w:t>
        </w:r>
        <w:r w:rsidR="00884EF7">
          <w:rPr>
            <w:rFonts w:eastAsia="宋体"/>
            <w:sz w:val="22"/>
            <w:szCs w:val="22"/>
            <w:lang w:eastAsia="zh-CN"/>
          </w:rPr>
          <w:t xml:space="preserve"> and</w:t>
        </w:r>
      </w:ins>
      <w:ins w:id="116" w:author="Ming Gan" w:date="2021-03-05T17:10:00Z">
        <w:r w:rsidR="00884EF7">
          <w:rPr>
            <w:rFonts w:eastAsia="宋体"/>
            <w:sz w:val="22"/>
            <w:szCs w:val="22"/>
            <w:lang w:eastAsia="zh-CN"/>
          </w:rPr>
          <w:t xml:space="preserve"> they are all </w:t>
        </w:r>
      </w:ins>
      <w:ins w:id="117" w:author="Ming Gan" w:date="2021-03-05T17:09:00Z">
        <w:r w:rsidR="00884EF7" w:rsidRPr="00F151CB">
          <w:rPr>
            <w:sz w:val="22"/>
            <w:szCs w:val="22"/>
          </w:rPr>
          <w:t xml:space="preserve">with </w:t>
        </w:r>
        <w:r w:rsidR="00884EF7" w:rsidRPr="00F151CB">
          <w:rPr>
            <w:rFonts w:eastAsia="宋体"/>
            <w:sz w:val="22"/>
            <w:szCs w:val="22"/>
            <w:lang w:eastAsia="zh-CN"/>
          </w:rPr>
          <w:t xml:space="preserve">a value of Accept TWT </w:t>
        </w:r>
        <w:r w:rsidR="00884EF7" w:rsidRPr="00F151CB">
          <w:rPr>
            <w:sz w:val="22"/>
            <w:szCs w:val="22"/>
          </w:rPr>
          <w:t>in the TWT Command field and with the TWT Request field equal to 0. After successful TWT agrements setup on three links</w:t>
        </w:r>
        <w:r w:rsidR="00884EF7">
          <w:rPr>
            <w:sz w:val="22"/>
            <w:szCs w:val="22"/>
          </w:rPr>
          <w:t xml:space="preserve">, </w:t>
        </w:r>
      </w:ins>
      <w:ins w:id="118" w:author="Cariou, Laurent" w:date="2021-03-08T15:47:00Z">
        <w:r w:rsidR="00CF5C39">
          <w:rPr>
            <w:sz w:val="22"/>
            <w:szCs w:val="22"/>
          </w:rPr>
          <w:t xml:space="preserve">three TWT SPs with different </w:t>
        </w:r>
      </w:ins>
      <w:ins w:id="119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120" w:author="Cariou, Laurent" w:date="2021-03-08T15:47:00Z">
        <w:r w:rsidR="00CF5C39">
          <w:rPr>
            <w:sz w:val="22"/>
            <w:szCs w:val="22"/>
          </w:rPr>
          <w:t xml:space="preserve">parameters exist on </w:t>
        </w:r>
      </w:ins>
      <w:ins w:id="121" w:author="Ming Gan" w:date="2021-03-05T17:09:00Z">
        <w:r w:rsidR="00884EF7">
          <w:rPr>
            <w:sz w:val="22"/>
            <w:szCs w:val="22"/>
          </w:rPr>
          <w:t>these three links</w:t>
        </w:r>
        <w:del w:id="122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123" w:author="Ming Gan" w:date="2021-03-05T17:11:00Z">
        <w:del w:id="124" w:author="Cariou, Laurent" w:date="2021-03-08T15:47:00Z">
          <w:r w:rsidR="00884EF7" w:rsidDel="00CF5C39">
            <w:rPr>
              <w:rFonts w:eastAsia="宋体"/>
              <w:sz w:val="22"/>
              <w:szCs w:val="22"/>
              <w:lang w:eastAsia="zh-CN"/>
            </w:rPr>
            <w:delText>have</w:delText>
          </w:r>
        </w:del>
      </w:ins>
      <w:ins w:id="125" w:author="Ming Gan" w:date="2021-03-05T17:09:00Z">
        <w:del w:id="126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127" w:author="Ming Gan" w:date="2021-03-05T17:11:00Z">
        <w:del w:id="128" w:author="Cariou, Laurent" w:date="2021-03-08T15:47:00Z">
          <w:r w:rsidR="00884EF7" w:rsidDel="00CF5C39">
            <w:rPr>
              <w:sz w:val="22"/>
              <w:szCs w:val="22"/>
            </w:rPr>
            <w:delText>different</w:delText>
          </w:r>
        </w:del>
      </w:ins>
      <w:ins w:id="129" w:author="Ming Gan" w:date="2021-03-05T17:09:00Z">
        <w:del w:id="130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  <w:del w:id="131" w:author="Cariou, Laurent" w:date="2021-03-08T15:48:00Z">
          <w:r w:rsidR="00884EF7" w:rsidDel="00CF5C39">
            <w:rPr>
              <w:sz w:val="22"/>
              <w:szCs w:val="22"/>
            </w:rPr>
            <w:delText>TWT SP</w:delText>
          </w:r>
        </w:del>
      </w:ins>
      <w:ins w:id="132" w:author="Ming Gan" w:date="2021-03-05T17:11:00Z">
        <w:del w:id="133" w:author="Cariou, Laurent" w:date="2021-03-08T15:48:00Z">
          <w:r w:rsidR="00884EF7" w:rsidDel="00CF5C39">
            <w:rPr>
              <w:sz w:val="22"/>
              <w:szCs w:val="22"/>
            </w:rPr>
            <w:delText>s</w:delText>
          </w:r>
        </w:del>
      </w:ins>
      <w:ins w:id="134" w:author="Ming Gan" w:date="2021-03-05T17:09:00Z">
        <w:del w:id="135" w:author="Cariou, Laurent" w:date="2021-03-08T15:48:00Z">
          <w:r w:rsidR="00884EF7" w:rsidRPr="00F151CB" w:rsidDel="00CF5C39">
            <w:rPr>
              <w:sz w:val="22"/>
              <w:szCs w:val="22"/>
            </w:rPr>
            <w:delText xml:space="preserve"> </w:delText>
          </w:r>
        </w:del>
        <w:r w:rsidR="00884EF7" w:rsidRPr="00F151CB">
          <w:rPr>
            <w:sz w:val="22"/>
            <w:szCs w:val="22"/>
          </w:rPr>
          <w:t>(link 1 between AP 1 and non-AP STA 1, link 2 between AP 2 and non-AP STA 2, and link 3 between AP 3 and non-AP STA 3)</w:t>
        </w:r>
      </w:ins>
      <w:ins w:id="136" w:author="Ming Gan" w:date="2021-03-05T17:13:00Z">
        <w:r w:rsidR="00884EF7">
          <w:rPr>
            <w:sz w:val="22"/>
            <w:szCs w:val="22"/>
          </w:rPr>
          <w:t>.</w:t>
        </w:r>
      </w:ins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62E02343" w14:textId="4C096F5C" w:rsidR="0060797E" w:rsidRPr="00FD0CDE" w:rsidRDefault="0060797E" w:rsidP="0060797E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>Another example of TWT agreements negotiation between two MLDs is shown in Figure 35-</w:t>
      </w:r>
      <w:r w:rsidR="00FD0CDE" w:rsidRPr="00FD0CDE">
        <w:rPr>
          <w:rFonts w:eastAsia="宋体"/>
          <w:sz w:val="22"/>
          <w:szCs w:val="22"/>
          <w:lang w:eastAsia="zh-CN"/>
        </w:rPr>
        <w:t>y</w:t>
      </w:r>
      <w:r w:rsidRPr="00FD0CDE">
        <w:rPr>
          <w:sz w:val="22"/>
          <w:szCs w:val="22"/>
        </w:rPr>
        <w:t xml:space="preserve"> (Another Example of TWT agreements negotiation).</w:t>
      </w: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40B678EF" w14:textId="49ECB19C" w:rsidR="00551462" w:rsidRPr="00FD0CDE" w:rsidRDefault="0060797E" w:rsidP="00223E90">
      <w:pPr>
        <w:jc w:val="both"/>
        <w:rPr>
          <w:sz w:val="20"/>
        </w:rPr>
      </w:pPr>
      <w:r w:rsidRPr="00FD0CDE">
        <w:object w:dxaOrig="10380" w:dyaOrig="2551" w14:anchorId="358DBF41">
          <v:shape id="_x0000_i1026" type="#_x0000_t75" style="width:467.7pt;height:115.2pt" o:ole="">
            <v:imagedata r:id="rId10" o:title=""/>
          </v:shape>
          <o:OLEObject Type="Embed" ProgID="Visio.Drawing.15" ShapeID="_x0000_i1026" DrawAspect="Content" ObjectID="_1677329664" r:id="rId11"/>
        </w:object>
      </w:r>
    </w:p>
    <w:p w14:paraId="138120FD" w14:textId="66173A11" w:rsidR="00FD0CDE" w:rsidRPr="00FD0CDE" w:rsidRDefault="00FD0CDE" w:rsidP="00FD0CDE">
      <w:pPr>
        <w:pStyle w:val="T"/>
        <w:rPr>
          <w:color w:val="00B050"/>
          <w:w w:val="100"/>
        </w:rPr>
      </w:pPr>
      <w:r w:rsidRPr="00FD0CDE">
        <w:t>Figure 35-</w:t>
      </w:r>
      <w:r w:rsidR="006940C7">
        <w:t>y</w:t>
      </w:r>
      <w:r w:rsidRPr="00FD0CDE">
        <w:t xml:space="preserve"> – Another Example of </w:t>
      </w:r>
      <w:r w:rsidRPr="00FD0CDE">
        <w:rPr>
          <w:sz w:val="22"/>
          <w:szCs w:val="22"/>
        </w:rPr>
        <w:t>TWT agreements negotiation</w:t>
      </w: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060D951E" w14:textId="5546D335" w:rsidR="00216B7D" w:rsidRPr="00FD0CDE" w:rsidRDefault="00F151CB" w:rsidP="00216B7D">
      <w:pPr>
        <w:jc w:val="both"/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AP 1 affiliated with the AP MLD. The TWT element sent by non-AP STA 1 indicates the link of AP 2 to request one link to be setup TWT agreement (one link between AP 2 and non-AP STA 2), and is with a value of Request TWT in the TWT Command field and with the TWT Request field equal to 1. AP 1 affiliated with the 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non-AP STA 1 affiliated with the non-AP MLD and the TWT element sent by AP 1 indicates the link</w:t>
      </w:r>
      <w:del w:id="137" w:author="Ming Gan" w:date="2021-03-05T17:07:00Z">
        <w:r w:rsidRPr="00F151CB" w:rsidDel="00884EF7">
          <w:rPr>
            <w:sz w:val="22"/>
            <w:szCs w:val="22"/>
          </w:rPr>
          <w:delText>s</w:delText>
        </w:r>
      </w:del>
      <w:r w:rsidRPr="00F151CB">
        <w:rPr>
          <w:sz w:val="22"/>
          <w:szCs w:val="22"/>
        </w:rPr>
        <w:t xml:space="preserve"> of AP 2 with </w:t>
      </w:r>
      <w:r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Pr="00F151CB">
        <w:rPr>
          <w:sz w:val="22"/>
          <w:szCs w:val="22"/>
        </w:rPr>
        <w:t xml:space="preserve">in the TWT Command field and with the TWT Request field equal to 0. </w:t>
      </w:r>
      <w:r w:rsidR="00972D63">
        <w:rPr>
          <w:sz w:val="22"/>
          <w:szCs w:val="22"/>
        </w:rPr>
        <w:t>A</w:t>
      </w:r>
      <w:r w:rsidRPr="00F151CB">
        <w:rPr>
          <w:sz w:val="22"/>
          <w:szCs w:val="22"/>
        </w:rPr>
        <w:t xml:space="preserve"> successful TWT agrement </w:t>
      </w:r>
      <w:r w:rsidR="00972D63">
        <w:rPr>
          <w:sz w:val="22"/>
          <w:szCs w:val="22"/>
        </w:rPr>
        <w:t xml:space="preserve">is </w:t>
      </w:r>
      <w:r w:rsidR="00972D63" w:rsidRPr="00F151CB">
        <w:rPr>
          <w:sz w:val="22"/>
          <w:szCs w:val="22"/>
        </w:rPr>
        <w:t xml:space="preserve">setup </w:t>
      </w:r>
      <w:r w:rsidRPr="00F151CB">
        <w:rPr>
          <w:sz w:val="22"/>
          <w:szCs w:val="22"/>
        </w:rPr>
        <w:t>on one link (link 2 between AP 2 and non-AP STA 2).</w:t>
      </w:r>
      <w:r w:rsidR="00850660">
        <w:rPr>
          <w:sz w:val="22"/>
          <w:szCs w:val="22"/>
        </w:rPr>
        <w:t xml:space="preserve"> In another instance, the link 2 in this TWT negotiation can be replaced by link 1, then a</w:t>
      </w:r>
      <w:r w:rsidR="00850660" w:rsidRPr="00F151CB">
        <w:rPr>
          <w:sz w:val="22"/>
          <w:szCs w:val="22"/>
        </w:rPr>
        <w:t xml:space="preserve"> successful TWT agrement </w:t>
      </w:r>
      <w:r w:rsidR="00850660">
        <w:rPr>
          <w:sz w:val="22"/>
          <w:szCs w:val="22"/>
        </w:rPr>
        <w:t xml:space="preserve">is </w:t>
      </w:r>
      <w:r w:rsidR="00850660" w:rsidRPr="00F151CB">
        <w:rPr>
          <w:sz w:val="22"/>
          <w:szCs w:val="22"/>
        </w:rPr>
        <w:t>setup on link</w:t>
      </w:r>
      <w:r w:rsidR="00850660">
        <w:rPr>
          <w:sz w:val="22"/>
          <w:szCs w:val="22"/>
        </w:rPr>
        <w:t xml:space="preserve"> 1</w:t>
      </w:r>
      <w:r w:rsidR="00850660" w:rsidRPr="00F151CB">
        <w:rPr>
          <w:sz w:val="22"/>
          <w:szCs w:val="22"/>
        </w:rPr>
        <w:t xml:space="preserve"> (link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between AP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and non-AP STA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>)</w:t>
      </w:r>
      <w:ins w:id="138" w:author="Ming Gan" w:date="2021-03-05T17:13:00Z">
        <w:r w:rsidR="00884EF7">
          <w:rPr>
            <w:sz w:val="22"/>
            <w:szCs w:val="22"/>
          </w:rPr>
          <w:t>.</w:t>
        </w:r>
      </w:ins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FD0CDE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plea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modify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9.4.2.199 of 802.11ax D8.0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284D7C60" w14:textId="77777777" w:rsidR="00E2763A" w:rsidRPr="009066B3" w:rsidRDefault="00E2763A" w:rsidP="00024800">
      <w:pPr>
        <w:jc w:val="both"/>
        <w:rPr>
          <w:rFonts w:eastAsiaTheme="minorEastAsia"/>
          <w:sz w:val="20"/>
          <w:lang w:val="en-US" w:eastAsia="ko-KR"/>
        </w:rPr>
      </w:pPr>
    </w:p>
    <w:p w14:paraId="3B5133F2" w14:textId="77777777" w:rsidR="009066B3" w:rsidRDefault="009066B3" w:rsidP="009066B3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bookmarkStart w:id="139" w:name="RTF35383831393a2048342c312e"/>
      <w:r w:rsidRPr="009066B3">
        <w:rPr>
          <w:rFonts w:eastAsiaTheme="minorEastAsia"/>
          <w:b/>
          <w:bCs/>
          <w:sz w:val="20"/>
          <w:lang w:val="en-US" w:eastAsia="ko-KR"/>
        </w:rPr>
        <w:t>TWT</w:t>
      </w:r>
      <w:bookmarkEnd w:id="139"/>
      <w:r w:rsidRPr="009066B3">
        <w:rPr>
          <w:rFonts w:eastAsiaTheme="minorEastAsia"/>
          <w:b/>
          <w:bCs/>
          <w:sz w:val="20"/>
          <w:lang w:val="en-US" w:eastAsia="ko-KR"/>
        </w:rPr>
        <w:t xml:space="preserve"> element</w:t>
      </w:r>
    </w:p>
    <w:p w14:paraId="34E0FD7E" w14:textId="77777777" w:rsidR="009066B3" w:rsidRPr="009066B3" w:rsidRDefault="009066B3" w:rsidP="009066B3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3542A7E7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9066B3" w:rsidRPr="009066B3" w14:paraId="1ADE7595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300C5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356C4D2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2C963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09CCC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A0131B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9066B3" w:rsidRPr="009066B3" w14:paraId="3C59A86F" w14:textId="77777777" w:rsidTr="009066B3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3519F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50CD2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FDC54C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ACFB7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13794F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9066B3" w:rsidRPr="009066B3" w14:paraId="604F6DC0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9F7DB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FA6DC0D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54C14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186AEF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F3C1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9066B3" w:rsidRPr="009066B3" w14:paraId="3B69EDC3" w14:textId="77777777" w:rsidTr="009066B3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623236B7" w14:textId="77777777" w:rsidR="009066B3" w:rsidRPr="009066B3" w:rsidRDefault="009066B3" w:rsidP="009066B3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140" w:name="RTF32353638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  <w:bookmarkEnd w:id="140"/>
          </w:p>
        </w:tc>
      </w:tr>
    </w:tbl>
    <w:p w14:paraId="69D31F2A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487520" w:rsidRPr="009066B3" w14:paraId="0598249F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35F797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0C43AC0" w14:textId="20D49515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30EB423" w14:textId="53167D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6217B21" w14:textId="4649DCBC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D7D87B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3CC527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2676D1E" w14:textId="3C2420E4" w:rsidR="00487520" w:rsidRPr="00487520" w:rsidRDefault="00487520" w:rsidP="009066B3">
            <w:pPr>
              <w:ind w:left="200" w:hangingChars="100" w:hanging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141" w:author="Ming Gan" w:date="2021-03-05T17:33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B</w:t>
              </w:r>
              <w:r>
                <w:rPr>
                  <w:rFonts w:eastAsia="宋体"/>
                  <w:sz w:val="20"/>
                  <w:u w:val="thick"/>
                  <w:lang w:val="en-US" w:eastAsia="zh-CN"/>
                </w:rPr>
                <w:t>6</w:t>
              </w:r>
            </w:ins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83A685" w14:textId="62B804C3" w:rsidR="00487520" w:rsidRPr="009066B3" w:rsidRDefault="00487520" w:rsidP="009066B3">
            <w:pPr>
              <w:ind w:left="200" w:hangingChars="100" w:hanging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142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B6</w:delText>
              </w:r>
              <w:r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 xml:space="preserve"> </w:delText>
              </w:r>
            </w:del>
            <w:r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</w:t>
            </w: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7</w:t>
            </w:r>
          </w:p>
        </w:tc>
      </w:tr>
      <w:tr w:rsidR="00487520" w:rsidRPr="009066B3" w14:paraId="35F489EE" w14:textId="77777777" w:rsidTr="00487520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8C1953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5874F2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F56183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AAADB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7B928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560F9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9066B3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3CC617F" w14:textId="7835627F" w:rsidR="00487520" w:rsidRPr="00487520" w:rsidRDefault="00487520" w:rsidP="00487520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143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ink ID </w:t>
              </w:r>
            </w:ins>
            <w:ins w:id="144" w:author="Ming Gan" w:date="2021-03-05T17:33:00Z">
              <w:r>
                <w:rPr>
                  <w:rFonts w:eastAsia="宋体"/>
                  <w:sz w:val="20"/>
                  <w:lang w:val="en-US" w:eastAsia="zh-CN"/>
                </w:rPr>
                <w:t>B</w:t>
              </w:r>
            </w:ins>
            <w:ins w:id="145" w:author="Ming Gan" w:date="2021-03-05T17:32:00Z">
              <w:r>
                <w:rPr>
                  <w:rFonts w:eastAsia="宋体"/>
                  <w:sz w:val="20"/>
                  <w:lang w:val="en-US" w:eastAsia="zh-CN"/>
                </w:rPr>
                <w:t>itmap Present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545E050C" w14:textId="44D1E8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487520" w:rsidRPr="009066B3" w14:paraId="7FF0E469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15C50D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D97339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CA2BA4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9D182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76E6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D640C1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31A672F2" w14:textId="12CC6066" w:rsidR="00487520" w:rsidRPr="00487520" w:rsidRDefault="00487520" w:rsidP="009066B3">
            <w:pPr>
              <w:ind w:firstLineChars="100" w:firstLine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146" w:author="Ming Gan" w:date="2021-03-05T17:32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1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2317F64" w14:textId="47665E26" w:rsidR="00487520" w:rsidRPr="009066B3" w:rsidRDefault="00487520" w:rsidP="009066B3">
            <w:pPr>
              <w:ind w:firstLineChars="100" w:firstLine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147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2</w:delText>
              </w:r>
            </w:del>
            <w:ins w:id="148" w:author="Ming Gan" w:date="2021-03-05T17:33:00Z">
              <w:r>
                <w:rPr>
                  <w:rFonts w:eastAsiaTheme="minorEastAsia"/>
                  <w:sz w:val="20"/>
                  <w:u w:val="thick"/>
                  <w:lang w:val="en-US" w:eastAsia="ko-KR"/>
                </w:rPr>
                <w:t>1</w:t>
              </w:r>
            </w:ins>
          </w:p>
        </w:tc>
      </w:tr>
      <w:tr w:rsidR="00487520" w:rsidRPr="009066B3" w14:paraId="1DE15B00" w14:textId="77777777" w:rsidTr="00487520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C6E1AC" w14:textId="77777777" w:rsidR="00487520" w:rsidRPr="009066B3" w:rsidRDefault="00487520" w:rsidP="00487520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7777C1D" w14:textId="59948BDF" w:rsidR="00487520" w:rsidRPr="009066B3" w:rsidRDefault="00487520" w:rsidP="009066B3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149" w:name="RTF34333631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  <w:bookmarkEnd w:id="149"/>
          </w:p>
        </w:tc>
      </w:tr>
    </w:tbl>
    <w:p w14:paraId="032169E2" w14:textId="77777777" w:rsidR="00487520" w:rsidRDefault="00487520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696CC924" w14:textId="77777777" w:rsid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09BF0D5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0D6D687C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lastRenderedPageBreak/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6972E32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94E20EF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7781762E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C9FBE31" w14:textId="77777777" w:rsidR="009066B3" w:rsidRDefault="009066B3" w:rsidP="009066B3">
      <w:pPr>
        <w:jc w:val="both"/>
        <w:rPr>
          <w:ins w:id="150" w:author="Ming Gan" w:date="2021-03-05T17:34:00Z"/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331093BB" w14:textId="77777777" w:rsidR="00487520" w:rsidRDefault="00487520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1E002E80" w14:textId="2C5B99CD" w:rsidR="00487520" w:rsidDel="00477E82" w:rsidRDefault="00477E82" w:rsidP="009066B3">
      <w:pPr>
        <w:jc w:val="both"/>
        <w:rPr>
          <w:del w:id="151" w:author="Ming Gan" w:date="2021-03-05T17:41:00Z"/>
          <w:rFonts w:eastAsiaTheme="minorEastAsia"/>
          <w:sz w:val="20"/>
          <w:lang w:val="en-US" w:eastAsia="ko-KR"/>
        </w:rPr>
      </w:pPr>
      <w:ins w:id="152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The </w:t>
        </w:r>
      </w:ins>
      <w:ins w:id="153" w:author="Ming Gan" w:date="2021-03-05T17:34:00Z">
        <w:r>
          <w:rPr>
            <w:rFonts w:eastAsiaTheme="minorEastAsia"/>
            <w:sz w:val="20"/>
            <w:lang w:val="en-US" w:eastAsia="ko-KR"/>
          </w:rPr>
          <w:t xml:space="preserve">Link ID </w:t>
        </w:r>
      </w:ins>
      <w:ins w:id="154" w:author="Ming Gan" w:date="2021-03-05T17:35:00Z">
        <w:r>
          <w:rPr>
            <w:rFonts w:eastAsiaTheme="minorEastAsia"/>
            <w:sz w:val="20"/>
            <w:lang w:val="en-US" w:eastAsia="ko-KR"/>
          </w:rPr>
          <w:t>Bitmap field</w:t>
        </w:r>
      </w:ins>
      <w:r>
        <w:rPr>
          <w:rFonts w:eastAsiaTheme="minorEastAsia"/>
          <w:sz w:val="20"/>
          <w:lang w:val="en-US" w:eastAsia="ko-KR"/>
        </w:rPr>
        <w:t xml:space="preserve"> </w:t>
      </w:r>
      <w:ins w:id="155" w:author="Ming Gan" w:date="2021-03-05T17:40:00Z">
        <w:r>
          <w:rPr>
            <w:rFonts w:eastAsiaTheme="minorEastAsia"/>
            <w:sz w:val="20"/>
            <w:lang w:val="en-US" w:eastAsia="ko-KR"/>
          </w:rPr>
          <w:t xml:space="preserve">is present if the Link ID Bitmap Present field is </w:t>
        </w:r>
      </w:ins>
      <w:ins w:id="156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equal to 1; otherwise, The Link ID Bitmap field is not present. </w:t>
        </w:r>
      </w:ins>
    </w:p>
    <w:p w14:paraId="05523A08" w14:textId="575044D3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vanish/>
          <w:sz w:val="20"/>
          <w:lang w:val="en-US" w:eastAsia="ko-KR"/>
        </w:rPr>
        <w:t>(#20352)</w:t>
      </w:r>
    </w:p>
    <w:p w14:paraId="3E890A24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D6D497D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2A56DAA0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610DF3E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9066B3" w:rsidRPr="009066B3" w14:paraId="5A3DE728" w14:textId="77777777" w:rsidTr="00487520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F52E591" w14:textId="77777777" w:rsidR="009066B3" w:rsidRPr="009066B3" w:rsidRDefault="009066B3" w:rsidP="009066B3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157" w:name="RTF34333038363a205461626c65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</w:t>
            </w:r>
            <w:bookmarkEnd w:id="157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erval Mantissa and TWT Wake Interval Exponent fields</w: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9066B3">
              <w:rPr>
                <w:rFonts w:eastAsiaTheme="minorEastAsia"/>
                <w:sz w:val="20"/>
                <w:lang w:eastAsia="ko-KR"/>
              </w:rPr>
              <w:fldChar w:fldCharType="end"/>
            </w:r>
          </w:p>
        </w:tc>
      </w:tr>
      <w:tr w:rsidR="009066B3" w:rsidRPr="009066B3" w14:paraId="04AC1934" w14:textId="77777777" w:rsidTr="00487520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D9D090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22CE6D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055E239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D46825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9066B3" w:rsidRPr="009066B3" w14:paraId="75A014EB" w14:textId="77777777" w:rsidTr="00487520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94F977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D7367B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Individual TWT 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F5E67A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BBC79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dividual TWT negotiation between TWT requesting STA and TWT responding STA or individual TWT announcement by TWT responder. See 10.48 (Target wake time (TWT)), and 26.8.2 (Individual TWT agreements).</w:t>
            </w:r>
          </w:p>
          <w:p w14:paraId="65E4B5B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21CCA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1CDFAE3D" w14:textId="77777777" w:rsidTr="00487520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94F6CE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11218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3EE79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3477F9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8F7C29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3F0EDCE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258A42F9" w14:textId="77777777" w:rsidTr="00487520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2C08B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05640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F24C1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55D2A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307F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99509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9066B3" w:rsidRPr="009066B3" w14:paraId="30351088" w14:textId="77777777" w:rsidTr="00487520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43803D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3F8A14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A future Broadcast TWT </w:t>
            </w: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500D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E31A94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02383DF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42AE350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24A91D66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7EC80AB8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9066B3">
        <w:rPr>
          <w:rFonts w:eastAsiaTheme="minorEastAsia"/>
          <w:vanish/>
          <w:sz w:val="20"/>
          <w:lang w:val="en-US" w:eastAsia="ko-KR"/>
        </w:rPr>
        <w:t>(#20112)</w:t>
      </w:r>
      <w:r w:rsidRPr="009066B3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487520" w:rsidRPr="009066B3" w14:paraId="1E7B501C" w14:textId="7DA5543D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5022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C46FF2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AB85A4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6C5C7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1231E3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B49E7A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D4A130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C8769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4A9DA6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487520" w:rsidRPr="009066B3" w14:paraId="246B6C93" w14:textId="1D0EAC6F" w:rsidTr="00477E82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BD0B4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E676D9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E484B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C3225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0830C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B432B5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AE175AE" w14:textId="5B30A624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66C50F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6F9E368" w14:textId="00FAF545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158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>ink ID Bitmap</w:t>
              </w:r>
            </w:ins>
          </w:p>
        </w:tc>
      </w:tr>
      <w:tr w:rsidR="00487520" w:rsidRPr="009066B3" w14:paraId="4B36A76F" w14:textId="4B95F8C1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831108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D52FB2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7AF72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7FB5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221B9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89216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DD288E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DB61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5374D423" w14:textId="044D73CC" w:rsidR="00487520" w:rsidRPr="00487520" w:rsidRDefault="00487520" w:rsidP="004246F8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159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0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 or </w:t>
              </w:r>
            </w:ins>
            <w:ins w:id="160" w:author="Ming Gan" w:date="2021-03-15T15:56:00Z">
              <w:r w:rsidR="004246F8">
                <w:rPr>
                  <w:rFonts w:eastAsia="宋体"/>
                  <w:sz w:val="20"/>
                  <w:lang w:val="en-US" w:eastAsia="zh-CN"/>
                </w:rPr>
                <w:t>2</w:t>
              </w:r>
            </w:ins>
          </w:p>
        </w:tc>
      </w:tr>
      <w:tr w:rsidR="00487520" w:rsidRPr="009066B3" w14:paraId="57B84D28" w14:textId="43FB1C41" w:rsidTr="00477E82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0AC236AD" w14:textId="77777777" w:rsidR="00487520" w:rsidRPr="009066B3" w:rsidRDefault="00487520" w:rsidP="009066B3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161" w:name="RTF3836333931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  <w:bookmarkEnd w:id="161"/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1377C5C7" w14:textId="01657321" w:rsidR="00487520" w:rsidRPr="009066B3" w:rsidRDefault="00477E82" w:rsidP="00477E82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>
              <w:rPr>
                <w:rFonts w:eastAsia="宋体" w:hint="eastAsia"/>
                <w:b/>
                <w:bCs/>
                <w:sz w:val="20"/>
                <w:lang w:val="en-US" w:eastAsia="zh-CN"/>
              </w:rPr>
              <w:t xml:space="preserve"> </w:t>
            </w:r>
            <w:r>
              <w:rPr>
                <w:rFonts w:eastAsia="宋体"/>
                <w:b/>
                <w:bCs/>
                <w:sz w:val="20"/>
                <w:lang w:val="en-US" w:eastAsia="zh-CN"/>
              </w:rPr>
              <w:t xml:space="preserve">     </w:t>
            </w:r>
          </w:p>
        </w:tc>
      </w:tr>
    </w:tbl>
    <w:p w14:paraId="3B7B7380" w14:textId="77777777" w:rsidR="009066B3" w:rsidDel="00477E82" w:rsidRDefault="009066B3" w:rsidP="009066B3">
      <w:pPr>
        <w:jc w:val="both"/>
        <w:rPr>
          <w:del w:id="162" w:author="Ming Gan" w:date="2021-03-05T17:42:00Z"/>
          <w:rFonts w:eastAsiaTheme="minorEastAsia"/>
          <w:sz w:val="20"/>
          <w:lang w:eastAsia="ko-KR"/>
        </w:rPr>
      </w:pPr>
    </w:p>
    <w:p w14:paraId="51281614" w14:textId="61FEC6D6" w:rsidR="00477E82" w:rsidRDefault="00237CA1" w:rsidP="009066B3">
      <w:pPr>
        <w:jc w:val="both"/>
        <w:rPr>
          <w:ins w:id="163" w:author="Ming Gan" w:date="2021-03-05T17:42:00Z"/>
          <w:rFonts w:eastAsiaTheme="minorEastAsia"/>
          <w:b/>
          <w:bCs/>
          <w:i/>
          <w:iCs/>
          <w:sz w:val="20"/>
          <w:lang w:val="en-US" w:eastAsia="ko-KR"/>
        </w:rPr>
      </w:pPr>
      <w:ins w:id="164" w:author="Ming Gan" w:date="2021-03-05T17:46:00Z">
        <w:r w:rsidRPr="00FD0CDE">
          <w:rPr>
            <w:rFonts w:eastAsia="Times New Roman"/>
            <w:b/>
            <w:i/>
            <w:color w:val="000000"/>
            <w:sz w:val="20"/>
            <w:highlight w:val="yellow"/>
          </w:rPr>
          <w:t>TGbe Ed</w:t>
        </w:r>
        <w:r w:rsidRPr="00237CA1">
          <w:rPr>
            <w:rFonts w:eastAsia="Times New Roman"/>
            <w:b/>
            <w:i/>
            <w:color w:val="000000"/>
            <w:sz w:val="20"/>
            <w:highlight w:val="yellow"/>
          </w:rPr>
          <w:t>itor:</w:t>
        </w:r>
        <w:r w:rsidRPr="00237CA1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 w:eastAsia="ko-KR"/>
          </w:rPr>
          <w:t>Insert the following paragraphs and figure after paragraph 21 (“The TWT Wake Interval Mantissa…”):</w:t>
        </w:r>
      </w:ins>
    </w:p>
    <w:p w14:paraId="5F1B4CAA" w14:textId="77777777" w:rsidR="009B0D82" w:rsidRDefault="009B0D82" w:rsidP="00024800">
      <w:pPr>
        <w:jc w:val="both"/>
        <w:rPr>
          <w:ins w:id="165" w:author="Ming Gan" w:date="2021-03-05T17:47:00Z"/>
          <w:rFonts w:eastAsiaTheme="minorEastAsia"/>
          <w:sz w:val="20"/>
          <w:lang w:eastAsia="ko-KR"/>
        </w:rPr>
      </w:pPr>
    </w:p>
    <w:p w14:paraId="041C7DEF" w14:textId="074C72FC" w:rsidR="00237CA1" w:rsidRPr="00237CA1" w:rsidRDefault="00237CA1" w:rsidP="00024800">
      <w:pPr>
        <w:jc w:val="both"/>
        <w:rPr>
          <w:rFonts w:eastAsiaTheme="minorEastAsia"/>
          <w:sz w:val="20"/>
          <w:lang w:val="en-US" w:eastAsia="ko-KR"/>
        </w:rPr>
      </w:pPr>
      <w:ins w:id="166" w:author="Ming Gan" w:date="2021-03-05T17:47:00Z">
        <w:r w:rsidRPr="00237CA1">
          <w:rPr>
            <w:rFonts w:eastAsiaTheme="minorEastAsia"/>
            <w:sz w:val="20"/>
            <w:lang w:val="en-US" w:eastAsia="ko-KR"/>
          </w:rPr>
          <w:t>Link ID Bitmap subfield indicate the links to which the TWT element negotiated by a STA is applied</w:t>
        </w:r>
      </w:ins>
      <w:ins w:id="167" w:author="Ming Gan" w:date="2021-03-05T20:36:00Z">
        <w:r w:rsidR="00157E29">
          <w:rPr>
            <w:rFonts w:eastAsiaTheme="minorEastAsia"/>
            <w:sz w:val="20"/>
            <w:lang w:val="en-US" w:eastAsia="ko-KR"/>
          </w:rPr>
          <w:t xml:space="preserve">. </w:t>
        </w:r>
        <w:r w:rsidR="00157E29">
          <w:rPr>
            <w:sz w:val="20"/>
          </w:rPr>
          <w:t xml:space="preserve">A value of 1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</w:t>
        </w:r>
      </w:ins>
      <w:ins w:id="168" w:author="Ming Gan" w:date="2021-03-05T20:37:00Z">
        <w:r w:rsidR="00157E29">
          <w:rPr>
            <w:sz w:val="20"/>
          </w:rPr>
          <w:t>the link</w:t>
        </w:r>
        <w:r w:rsidR="00157E29" w:rsidRPr="00157E29">
          <w:rPr>
            <w:sz w:val="20"/>
          </w:rPr>
          <w:t xml:space="preserve"> to which the TWT element negotiated by a STA is applied</w:t>
        </w:r>
      </w:ins>
      <w:ins w:id="169" w:author="Ming Gan" w:date="2021-03-05T20:36:00Z">
        <w:r w:rsidR="00157E29">
          <w:rPr>
            <w:sz w:val="20"/>
          </w:rPr>
          <w:t xml:space="preserve">. A value of 0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not </w:t>
        </w:r>
      </w:ins>
      <w:ins w:id="170" w:author="Ming Gan" w:date="2021-03-05T20:37:00Z">
        <w:r w:rsidR="00157E29" w:rsidRPr="00157E29">
          <w:rPr>
            <w:sz w:val="20"/>
          </w:rPr>
          <w:t>the link to which the TWT element negotiated by a STA is applied.</w:t>
        </w:r>
      </w:ins>
    </w:p>
    <w:sectPr w:rsidR="00237CA1" w:rsidRPr="00237CA1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ED0692" w16cex:dateUtc="2021-03-05T18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4426C8A" w16cid:durableId="23ED069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DB5E98" w14:textId="77777777" w:rsidR="002E0AD5" w:rsidRDefault="002E0AD5">
      <w:r>
        <w:separator/>
      </w:r>
    </w:p>
  </w:endnote>
  <w:endnote w:type="continuationSeparator" w:id="0">
    <w:p w14:paraId="7A2EBC56" w14:textId="77777777" w:rsidR="002E0AD5" w:rsidRDefault="002E0A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9066B3" w:rsidRDefault="00714532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9066B3">
        <w:t>Submission</w:t>
      </w:r>
    </w:fldSimple>
    <w:r w:rsidR="009066B3">
      <w:tab/>
      <w:t xml:space="preserve">page </w:t>
    </w:r>
    <w:r w:rsidR="009066B3">
      <w:fldChar w:fldCharType="begin"/>
    </w:r>
    <w:r w:rsidR="009066B3">
      <w:instrText xml:space="preserve">page </w:instrText>
    </w:r>
    <w:r w:rsidR="009066B3">
      <w:fldChar w:fldCharType="separate"/>
    </w:r>
    <w:r w:rsidR="00DA335A">
      <w:rPr>
        <w:noProof/>
      </w:rPr>
      <w:t>6</w:t>
    </w:r>
    <w:r w:rsidR="009066B3">
      <w:rPr>
        <w:noProof/>
      </w:rPr>
      <w:fldChar w:fldCharType="end"/>
    </w:r>
    <w:r w:rsidR="009066B3">
      <w:tab/>
      <w:t>Ming Gan, Huawei</w:t>
    </w:r>
  </w:p>
  <w:p w14:paraId="78B10FFF" w14:textId="77777777" w:rsidR="009066B3" w:rsidRDefault="009066B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F560B0" w14:textId="77777777" w:rsidR="002E0AD5" w:rsidRDefault="002E0AD5">
      <w:r>
        <w:separator/>
      </w:r>
    </w:p>
  </w:footnote>
  <w:footnote w:type="continuationSeparator" w:id="0">
    <w:p w14:paraId="263246EF" w14:textId="77777777" w:rsidR="002E0AD5" w:rsidRDefault="002E0A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5D23ABD6" w:rsidR="009066B3" w:rsidRDefault="009066B3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017980">
      <w:rPr>
        <w:lang w:eastAsia="ko-KR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  <w15:person w15:author="Cariou, Laurent">
    <w15:presenceInfo w15:providerId="AD" w15:userId="S::laurent.cariou@intel.com::4453f93f-2ed2-46e8-bb8c-3237fbfdd40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980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57E29"/>
    <w:rsid w:val="00160700"/>
    <w:rsid w:val="0016428D"/>
    <w:rsid w:val="00165BE6"/>
    <w:rsid w:val="00166984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0A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32DF"/>
    <w:rsid w:val="003E3FAD"/>
    <w:rsid w:val="003E416D"/>
    <w:rsid w:val="003E4403"/>
    <w:rsid w:val="003E4E6C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246F8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EC5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0797E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D44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3789B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0AAF"/>
    <w:rsid w:val="007F12D7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4237"/>
    <w:rsid w:val="00884EF7"/>
    <w:rsid w:val="00885F96"/>
    <w:rsid w:val="0088742D"/>
    <w:rsid w:val="00887583"/>
    <w:rsid w:val="008909A8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6D9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47E4"/>
    <w:rsid w:val="00B15372"/>
    <w:rsid w:val="00B16515"/>
    <w:rsid w:val="00B1656B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86562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89A"/>
    <w:rsid w:val="00BC5A9C"/>
    <w:rsid w:val="00BC62F7"/>
    <w:rsid w:val="00BC66CF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35A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CA2"/>
    <w:rsid w:val="00DC176F"/>
    <w:rsid w:val="00DC1C04"/>
    <w:rsid w:val="00DC2B1D"/>
    <w:rsid w:val="00DC40E8"/>
    <w:rsid w:val="00DC57A5"/>
    <w:rsid w:val="00DC59C0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5266"/>
    <w:rsid w:val="00E3655E"/>
    <w:rsid w:val="00E366E8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D8B"/>
    <w:rsid w:val="00FD0A31"/>
    <w:rsid w:val="00FD0CDE"/>
    <w:rsid w:val="00FD0CFD"/>
    <w:rsid w:val="00FD2BDA"/>
    <w:rsid w:val="00FD2DDE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19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34493BCD-D7A8-4DCC-A51D-90B531428A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2001</Words>
  <Characters>11407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338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5</cp:revision>
  <dcterms:created xsi:type="dcterms:W3CDTF">2021-03-15T07:59:00Z</dcterms:created>
  <dcterms:modified xsi:type="dcterms:W3CDTF">2021-03-15T08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NF6ZktN9juTugvjb3ckjlcw5VPZVW3QioMc5CtdJB7fnuBSzZULF7FMIwAHKzcPTQNWwDlqE
66Rz7VHCf+b8NFAG914zz24VK/53JoHjkgtbyO2ku7swORp6gR0VgRxXPzmix6GLfkv+SZ00
YlQzDcPm1dZs750RH2yYSHIq8XsOdOyApraEZZanvfEhY1sFb+kWjYJJtxnkCnS+GKKgZzvP
m3VGxKOZPbTjF6Ygui</vt:lpwstr>
  </property>
  <property fmtid="{D5CDD505-2E9C-101B-9397-08002B2CF9AE}" pid="9" name="_2015_ms_pID_7253431">
    <vt:lpwstr>3MTkTKdqADCHj40CSufU+I501LUegXIDcvedMwVW4N/jL8aUiq/dG8
rfRLe+2XXGwop4I4UrU53ixuUz/4i5KsVd9SnpxnoxCUbcWEpsSfdDQQkI9ml0yIcUiutiYH
8wkGll9E8al+evjhCwuTkkP48BLgbErMfCNmuqmnhUaRK1f0Zdpy9izsU8nM2QS4SledUvG9
OYLhiulXqM7kgvObjUC3rP//bRLrzf14CwKQ</vt:lpwstr>
  </property>
  <property fmtid="{D5CDD505-2E9C-101B-9397-08002B2CF9AE}" pid="10" name="_2015_ms_pID_7253432">
    <vt:lpwstr>P10SgQeWeO+yE5p18k4qudc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14868497</vt:lpwstr>
  </property>
</Properties>
</file>